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2BF3" w:rsidRDefault="007B21D0">
      <w:r>
        <w:rPr>
          <w:noProof/>
        </w:rPr>
        <w:drawing>
          <wp:inline distT="0" distB="0" distL="0" distR="0">
            <wp:extent cx="5274310" cy="442822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28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1D0" w:rsidRDefault="007B21D0">
      <w:proofErr w:type="gramStart"/>
      <w:r>
        <w:rPr>
          <w:rFonts w:hint="eastAsia"/>
        </w:rPr>
        <w:t>guest</w:t>
      </w:r>
      <w:proofErr w:type="gramEnd"/>
      <w:r>
        <w:rPr>
          <w:rFonts w:hint="eastAsia"/>
        </w:rPr>
        <w:t>:</w:t>
      </w:r>
    </w:p>
    <w:p w:rsidR="007B21D0" w:rsidRDefault="007B21D0">
      <w:r>
        <w:rPr>
          <w:noProof/>
        </w:rPr>
        <w:drawing>
          <wp:inline distT="0" distB="0" distL="0" distR="0">
            <wp:extent cx="5274310" cy="54696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1D0" w:rsidRDefault="007B21D0"/>
    <w:p w:rsidR="007B21D0" w:rsidRDefault="007B21D0">
      <w:r>
        <w:rPr>
          <w:rFonts w:hint="eastAsia"/>
        </w:rPr>
        <w:t>case1:</w:t>
      </w:r>
      <w:r>
        <w:rPr>
          <w:rFonts w:hint="eastAsia"/>
        </w:rPr>
        <w:t>空</w:t>
      </w:r>
    </w:p>
    <w:p w:rsidR="007B21D0" w:rsidRDefault="007B21D0"/>
    <w:p w:rsidR="007B21D0" w:rsidRDefault="007B21D0">
      <w:proofErr w:type="spellStart"/>
      <w:proofErr w:type="gramStart"/>
      <w:r>
        <w:rPr>
          <w:rFonts w:hint="eastAsia"/>
        </w:rPr>
        <w:t>jbinfo</w:t>
      </w:r>
      <w:proofErr w:type="spellEnd"/>
      <w:proofErr w:type="gramEnd"/>
      <w:r>
        <w:rPr>
          <w:rFonts w:hint="eastAsia"/>
        </w:rPr>
        <w:t>:</w:t>
      </w:r>
    </w:p>
    <w:p w:rsidR="007B21D0" w:rsidRDefault="007B21D0">
      <w:r>
        <w:rPr>
          <w:noProof/>
        </w:rPr>
        <w:drawing>
          <wp:inline distT="0" distB="0" distL="0" distR="0">
            <wp:extent cx="5274310" cy="245402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1D0" w:rsidRDefault="007B21D0"/>
    <w:p w:rsidR="007B21D0" w:rsidRDefault="007B21D0">
      <w:proofErr w:type="spellStart"/>
      <w:proofErr w:type="gramStart"/>
      <w:r>
        <w:rPr>
          <w:rFonts w:hint="eastAsia"/>
        </w:rPr>
        <w:t>jd</w:t>
      </w:r>
      <w:proofErr w:type="spellEnd"/>
      <w:proofErr w:type="gramEnd"/>
      <w:r>
        <w:rPr>
          <w:rFonts w:hint="eastAsia"/>
        </w:rPr>
        <w:t>:</w:t>
      </w:r>
    </w:p>
    <w:p w:rsidR="007B21D0" w:rsidRDefault="007B21D0">
      <w:r>
        <w:rPr>
          <w:noProof/>
        </w:rPr>
        <w:drawing>
          <wp:inline distT="0" distB="0" distL="0" distR="0">
            <wp:extent cx="4998720" cy="3200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98720" cy="32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A64" w:rsidRDefault="00EE5A64">
      <w:proofErr w:type="spellStart"/>
      <w:proofErr w:type="gramStart"/>
      <w:r>
        <w:rPr>
          <w:rFonts w:hint="eastAsia"/>
        </w:rPr>
        <w:t>nav</w:t>
      </w:r>
      <w:proofErr w:type="spellEnd"/>
      <w:proofErr w:type="gramEnd"/>
      <w:r>
        <w:rPr>
          <w:rFonts w:hint="eastAsia"/>
        </w:rPr>
        <w:t>:</w:t>
      </w:r>
    </w:p>
    <w:tbl>
      <w:tblPr>
        <w:tblW w:w="8670" w:type="dxa"/>
        <w:tblInd w:w="93" w:type="dxa"/>
        <w:tblLook w:val="04A0" w:firstRow="1" w:lastRow="0" w:firstColumn="1" w:lastColumn="0" w:noHBand="0" w:noVBand="1"/>
      </w:tblPr>
      <w:tblGrid>
        <w:gridCol w:w="876"/>
        <w:gridCol w:w="876"/>
        <w:gridCol w:w="2533"/>
        <w:gridCol w:w="1096"/>
        <w:gridCol w:w="877"/>
        <w:gridCol w:w="877"/>
        <w:gridCol w:w="877"/>
        <w:gridCol w:w="877"/>
      </w:tblGrid>
      <w:tr w:rsidR="00EE5A64" w:rsidRPr="00EE5A64" w:rsidTr="00EE5A64">
        <w:trPr>
          <w:trHeight w:val="288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p_id</w:t>
            </w:r>
            <w:proofErr w:type="spellEnd"/>
          </w:p>
        </w:tc>
        <w:tc>
          <w:tcPr>
            <w:tcW w:w="2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nk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vel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ype1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how1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x</w:t>
            </w:r>
            <w:proofErr w:type="spellEnd"/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首页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于我们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品展示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报价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向导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联系我们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加盟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博客</w:t>
            </w:r>
            <w:proofErr w:type="gram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品牌介绍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团队介绍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环境空间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新动态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招贤纳才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待区</w:t>
            </w:r>
            <w:proofErr w:type="gram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片区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化妆间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婚纱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时尚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新活动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景点介绍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价格体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常见问题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们的服务流程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拍摄前的准备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拍摄当天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期制作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找到我们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在线留言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婚纱经典套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婚纱 </w:t>
            </w:r>
            <w:proofErr w:type="gram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”妆效订制”</w:t>
            </w:r>
            <w:proofErr w:type="gramEnd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助套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时尚写真套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孕妇时尚套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婚纱的选购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摄影杂谈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lk.php</w:t>
            </w:r>
            <w:proofErr w:type="spell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</w:tbl>
    <w:p w:rsidR="00EE5A64" w:rsidRDefault="00EE5A64"/>
    <w:p w:rsidR="00EE5A64" w:rsidRDefault="00EE5A64">
      <w:proofErr w:type="gramStart"/>
      <w:r>
        <w:rPr>
          <w:rFonts w:hint="eastAsia"/>
        </w:rPr>
        <w:t>news</w:t>
      </w:r>
      <w:proofErr w:type="gramEnd"/>
      <w:r>
        <w:rPr>
          <w:rFonts w:hint="eastAsia"/>
        </w:rPr>
        <w:t>:</w:t>
      </w:r>
    </w:p>
    <w:p w:rsidR="00EE5A64" w:rsidRDefault="00D063BE">
      <w:r>
        <w:rPr>
          <w:noProof/>
        </w:rPr>
        <w:drawing>
          <wp:inline distT="0" distB="0" distL="0" distR="0">
            <wp:extent cx="5274310" cy="1486452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6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3BE" w:rsidRDefault="00D063BE"/>
    <w:p w:rsidR="00EE5A64" w:rsidRDefault="00EE5A64">
      <w:proofErr w:type="gramStart"/>
      <w:r>
        <w:rPr>
          <w:rFonts w:hint="eastAsia"/>
        </w:rPr>
        <w:t>product</w:t>
      </w:r>
      <w:proofErr w:type="gramEnd"/>
      <w:r>
        <w:rPr>
          <w:rFonts w:hint="eastAsia"/>
        </w:rPr>
        <w:t>:</w:t>
      </w:r>
    </w:p>
    <w:p w:rsidR="00EE5A64" w:rsidRDefault="00EE5A64">
      <w:r>
        <w:rPr>
          <w:noProof/>
        </w:rPr>
        <w:lastRenderedPageBreak/>
        <w:drawing>
          <wp:inline distT="0" distB="0" distL="0" distR="0">
            <wp:extent cx="5274310" cy="1444331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4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A64" w:rsidRDefault="00EE5A64"/>
    <w:p w:rsidR="00EE5A64" w:rsidRDefault="00EE5A64">
      <w:proofErr w:type="spellStart"/>
      <w:proofErr w:type="gramStart"/>
      <w:r>
        <w:rPr>
          <w:rFonts w:hint="eastAsia"/>
        </w:rPr>
        <w:t>superadmin</w:t>
      </w:r>
      <w:proofErr w:type="spellEnd"/>
      <w:proofErr w:type="gramEnd"/>
      <w:r>
        <w:rPr>
          <w:rFonts w:hint="eastAsia"/>
        </w:rPr>
        <w:t>:</w:t>
      </w:r>
    </w:p>
    <w:p w:rsidR="00EE5A64" w:rsidRDefault="00EE5A64">
      <w:r>
        <w:rPr>
          <w:noProof/>
        </w:rPr>
        <w:drawing>
          <wp:inline distT="0" distB="0" distL="0" distR="0">
            <wp:extent cx="2179320" cy="2895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79320" cy="28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2FB" w:rsidRDefault="007052FB"/>
    <w:p w:rsidR="00895FE2" w:rsidRDefault="007052FB" w:rsidP="00895FE2">
      <w:r>
        <w:rPr>
          <w:rFonts w:hint="eastAsia"/>
        </w:rPr>
        <w:t>网页结构：</w:t>
      </w:r>
    </w:p>
    <w:p w:rsidR="00895FE2" w:rsidRDefault="00895FE2" w:rsidP="00895FE2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78"/>
        <w:gridCol w:w="7044"/>
      </w:tblGrid>
      <w:tr w:rsidR="00895FE2" w:rsidRPr="00895FE2" w:rsidTr="0035612B">
        <w:trPr>
          <w:trHeight w:val="468"/>
        </w:trPr>
        <w:tc>
          <w:tcPr>
            <w:tcW w:w="1343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b/>
                <w:szCs w:val="21"/>
              </w:rPr>
              <w:t>index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  <w:proofErr w:type="spellEnd"/>
          </w:p>
        </w:tc>
        <w:tc>
          <w:tcPr>
            <w:tcW w:w="7179" w:type="dxa"/>
            <w:vMerge w:val="restart"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b/>
                <w:sz w:val="48"/>
                <w:szCs w:val="48"/>
              </w:rPr>
            </w:pPr>
            <w:proofErr w:type="spellStart"/>
            <w:r w:rsidRPr="00895FE2">
              <w:rPr>
                <w:rFonts w:ascii="微软雅黑" w:eastAsia="微软雅黑" w:hAnsi="微软雅黑" w:hint="eastAsia"/>
                <w:b/>
                <w:sz w:val="48"/>
                <w:szCs w:val="48"/>
              </w:rPr>
              <w:t>index.php</w:t>
            </w:r>
            <w:proofErr w:type="spellEnd"/>
          </w:p>
        </w:tc>
      </w:tr>
      <w:tr w:rsidR="00895FE2" w:rsidRPr="00895FE2" w:rsidTr="0035612B">
        <w:trPr>
          <w:trHeight w:val="521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b/>
                <w:szCs w:val="21"/>
              </w:rPr>
              <w:t>about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  <w:proofErr w:type="spellEnd"/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530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b/>
                <w:szCs w:val="21"/>
              </w:rPr>
              <w:t>show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  <w:proofErr w:type="spellEnd"/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610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b/>
                <w:szCs w:val="21"/>
              </w:rPr>
              <w:t>price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  <w:proofErr w:type="spellEnd"/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662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b/>
                <w:szCs w:val="21"/>
              </w:rPr>
              <w:t>notice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  <w:proofErr w:type="spellEnd"/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415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b/>
                <w:szCs w:val="21"/>
              </w:rPr>
              <w:t>contact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  <w:proofErr w:type="spellEnd"/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468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b/>
                <w:szCs w:val="21"/>
              </w:rPr>
              <w:t>join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  <w:proofErr w:type="spellEnd"/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645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proofErr w:type="gramStart"/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博客链接</w:t>
            </w:r>
            <w:proofErr w:type="gramEnd"/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</w:tbl>
    <w:p w:rsidR="0053117C" w:rsidRDefault="0053117C" w:rsidP="00895FE2">
      <w:r>
        <w:br w:type="page"/>
      </w:r>
    </w:p>
    <w:p w:rsidR="00895FE2" w:rsidRDefault="00895FE2" w:rsidP="00895FE2"/>
    <w:p w:rsidR="007052FB" w:rsidRDefault="007052FB">
      <w:r>
        <w:object w:dxaOrig="7624" w:dyaOrig="7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398.4pt" o:ole="">
            <v:imagedata r:id="rId15" o:title=""/>
          </v:shape>
          <o:OLEObject Type="Embed" ProgID="Visio.Drawing.11" ShapeID="_x0000_i1025" DrawAspect="Content" ObjectID="_1510319065" r:id="rId16"/>
        </w:object>
      </w:r>
    </w:p>
    <w:p w:rsidR="00DA153C" w:rsidRDefault="00DA153C">
      <w:proofErr w:type="spellStart"/>
      <w:r>
        <w:rPr>
          <w:rFonts w:hint="eastAsia"/>
        </w:rPr>
        <w:t>about.php</w:t>
      </w:r>
      <w:proofErr w:type="spellEnd"/>
      <w:r>
        <w:rPr>
          <w:rFonts w:hint="eastAsia"/>
        </w:rPr>
        <w:t>页面中的三级目录通过</w:t>
      </w:r>
      <w:r>
        <w:rPr>
          <w:rFonts w:hint="eastAsia"/>
        </w:rPr>
        <w:t>id</w:t>
      </w:r>
      <w:r>
        <w:rPr>
          <w:rFonts w:hint="eastAsia"/>
        </w:rPr>
        <w:t>来实现。</w:t>
      </w:r>
    </w:p>
    <w:p w:rsidR="007052FB" w:rsidRDefault="007052FB">
      <w:r>
        <w:rPr>
          <w:noProof/>
        </w:rPr>
        <w:drawing>
          <wp:inline distT="0" distB="0" distL="0" distR="0">
            <wp:extent cx="5274310" cy="2377713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2FB" w:rsidRDefault="00DA153C">
      <w:pPr>
        <w:rPr>
          <w:rFonts w:hint="eastAsia"/>
        </w:rPr>
      </w:pPr>
      <w:r>
        <w:object w:dxaOrig="13407" w:dyaOrig="8248">
          <v:shape id="_x0000_i1026" type="#_x0000_t75" style="width:415.2pt;height:255pt" o:ole="">
            <v:imagedata r:id="rId18" o:title=""/>
          </v:shape>
          <o:OLEObject Type="Embed" ProgID="Visio.Drawing.11" ShapeID="_x0000_i1026" DrawAspect="Content" ObjectID="_1510319066" r:id="rId19"/>
        </w:object>
      </w:r>
    </w:p>
    <w:p w:rsidR="00E52428" w:rsidRDefault="00E52428">
      <w:pPr>
        <w:rPr>
          <w:rFonts w:hint="eastAsia"/>
        </w:rPr>
      </w:pPr>
    </w:p>
    <w:p w:rsidR="00E52428" w:rsidRDefault="00E52428">
      <w:pPr>
        <w:rPr>
          <w:rFonts w:hint="eastAsia"/>
        </w:rPr>
      </w:pPr>
      <w:r>
        <w:rPr>
          <w:rFonts w:hint="eastAsia"/>
        </w:rPr>
        <w:t>常用配置文件：</w:t>
      </w:r>
    </w:p>
    <w:p w:rsidR="00E52428" w:rsidRDefault="00E52428">
      <w:pPr>
        <w:rPr>
          <w:rFonts w:hint="eastAsia"/>
        </w:rPr>
      </w:pPr>
      <w:proofErr w:type="spellStart"/>
      <w:r>
        <w:rPr>
          <w:rFonts w:hint="eastAsia"/>
        </w:rPr>
        <w:t>conn.php</w:t>
      </w:r>
      <w:proofErr w:type="spellEnd"/>
      <w:r>
        <w:rPr>
          <w:rFonts w:hint="eastAsia"/>
        </w:rPr>
        <w:t>:</w:t>
      </w:r>
      <w:r>
        <w:rPr>
          <w:rFonts w:hint="eastAsia"/>
        </w:rPr>
        <w:t>配置数据库参数，并链接数据库，返回数据库连接变量</w:t>
      </w:r>
      <w:r>
        <w:rPr>
          <w:rFonts w:hint="eastAsia"/>
        </w:rPr>
        <w:t>$conn(</w:t>
      </w:r>
      <w:proofErr w:type="spellStart"/>
      <w:r>
        <w:rPr>
          <w:rFonts w:hint="eastAsia"/>
        </w:rPr>
        <w:t>mysqli_connect</w:t>
      </w:r>
      <w:proofErr w:type="spellEnd"/>
      <w:r>
        <w:rPr>
          <w:rFonts w:hint="eastAsia"/>
        </w:rPr>
        <w:t>函数返回值</w:t>
      </w:r>
      <w:r>
        <w:rPr>
          <w:rFonts w:hint="eastAsia"/>
        </w:rPr>
        <w:t>)</w:t>
      </w:r>
    </w:p>
    <w:p w:rsidR="00581A6A" w:rsidRDefault="00581A6A">
      <w:pPr>
        <w:rPr>
          <w:rFonts w:hint="eastAsia"/>
        </w:rPr>
      </w:pPr>
      <w:proofErr w:type="spellStart"/>
      <w:r>
        <w:rPr>
          <w:rFonts w:hint="eastAsia"/>
        </w:rPr>
        <w:t>function.php</w:t>
      </w:r>
      <w:proofErr w:type="spellEnd"/>
      <w:r>
        <w:rPr>
          <w:rFonts w:hint="eastAsia"/>
        </w:rPr>
        <w:t>:</w:t>
      </w:r>
      <w:r>
        <w:rPr>
          <w:rFonts w:hint="eastAsia"/>
        </w:rPr>
        <w:t>一些分词的函数和数据库的操作函数</w:t>
      </w:r>
    </w:p>
    <w:p w:rsidR="00581A6A" w:rsidRDefault="00581A6A">
      <w:pPr>
        <w:rPr>
          <w:rFonts w:hint="eastAsia"/>
        </w:rPr>
      </w:pPr>
      <w:bookmarkStart w:id="0" w:name="_GoBack"/>
      <w:bookmarkEnd w:id="0"/>
    </w:p>
    <w:p w:rsidR="00E52428" w:rsidRDefault="00E52428">
      <w:pPr>
        <w:rPr>
          <w:rFonts w:hint="eastAsia"/>
        </w:rPr>
      </w:pPr>
      <w:proofErr w:type="spellStart"/>
      <w:r>
        <w:rPr>
          <w:rFonts w:hint="eastAsia"/>
        </w:rPr>
        <w:t>table.php</w:t>
      </w:r>
      <w:proofErr w:type="spellEnd"/>
      <w:r>
        <w:rPr>
          <w:rFonts w:hint="eastAsia"/>
        </w:rPr>
        <w:t>:</w:t>
      </w:r>
      <w:r>
        <w:rPr>
          <w:rFonts w:hint="eastAsia"/>
        </w:rPr>
        <w:t>设置变量（数据库中的数据）</w:t>
      </w:r>
    </w:p>
    <w:p w:rsidR="00E52428" w:rsidRPr="00E52428" w:rsidRDefault="00E52428" w:rsidP="00E52428">
      <w:pPr>
        <w:widowControl/>
        <w:shd w:val="clear" w:color="auto" w:fill="0C10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F8F8F8"/>
          <w:kern w:val="0"/>
          <w:sz w:val="19"/>
          <w:szCs w:val="19"/>
        </w:rPr>
      </w:pPr>
      <w:proofErr w:type="gram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&lt;?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php</w:t>
      </w:r>
      <w:proofErr w:type="spellEnd"/>
      <w:proofErr w:type="gram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br/>
        <w:t>$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login_table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="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superadmin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";</w:t>
      </w:r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br/>
        <w:t>$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nav_table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="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nav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";</w:t>
      </w:r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br/>
        <w:t>$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jbinfo_table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="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jbinfo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";</w:t>
      </w:r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br/>
        <w:t>$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news_table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="news";</w:t>
      </w:r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br/>
        <w:t>$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jd_table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="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jd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";</w:t>
      </w:r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br/>
        <w:t>$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pro_table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="product";</w:t>
      </w:r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br/>
        <w:t>$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gbook_table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="guest";</w:t>
      </w:r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br/>
        <w:t>$</w:t>
      </w:r>
      <w:proofErr w:type="spellStart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case_table</w:t>
      </w:r>
      <w:proofErr w:type="spellEnd"/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t>="case1";</w:t>
      </w:r>
      <w:r w:rsidRPr="00E52428">
        <w:rPr>
          <w:rFonts w:ascii="Consolas" w:eastAsia="宋体" w:hAnsi="Consolas" w:cs="Consolas"/>
          <w:color w:val="F8F8F8"/>
          <w:kern w:val="0"/>
          <w:sz w:val="19"/>
          <w:szCs w:val="19"/>
        </w:rPr>
        <w:br/>
        <w:t>?&gt;</w:t>
      </w:r>
    </w:p>
    <w:p w:rsidR="00E52428" w:rsidRPr="00E52428" w:rsidRDefault="00E52428">
      <w:pPr>
        <w:rPr>
          <w:rFonts w:hint="eastAsia"/>
        </w:rPr>
      </w:pPr>
    </w:p>
    <w:p w:rsidR="00E52428" w:rsidRDefault="00E52428"/>
    <w:sectPr w:rsidR="00E52428" w:rsidSect="000E26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01E6" w:rsidRDefault="002301E6" w:rsidP="007052FB">
      <w:r>
        <w:separator/>
      </w:r>
    </w:p>
  </w:endnote>
  <w:endnote w:type="continuationSeparator" w:id="0">
    <w:p w:rsidR="002301E6" w:rsidRDefault="002301E6" w:rsidP="007052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01E6" w:rsidRDefault="002301E6" w:rsidP="007052FB">
      <w:r>
        <w:separator/>
      </w:r>
    </w:p>
  </w:footnote>
  <w:footnote w:type="continuationSeparator" w:id="0">
    <w:p w:rsidR="002301E6" w:rsidRDefault="002301E6" w:rsidP="007052F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B21D0"/>
    <w:rsid w:val="000E2638"/>
    <w:rsid w:val="002301E6"/>
    <w:rsid w:val="00493747"/>
    <w:rsid w:val="0053117C"/>
    <w:rsid w:val="00581A6A"/>
    <w:rsid w:val="007052FB"/>
    <w:rsid w:val="007B21D0"/>
    <w:rsid w:val="00895FE2"/>
    <w:rsid w:val="00D063BE"/>
    <w:rsid w:val="00D2281A"/>
    <w:rsid w:val="00D82BF3"/>
    <w:rsid w:val="00DA153C"/>
    <w:rsid w:val="00E52428"/>
    <w:rsid w:val="00EE5A64"/>
    <w:rsid w:val="00F5765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263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B21D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B21D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7052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7052FB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7052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7052FB"/>
    <w:rPr>
      <w:sz w:val="18"/>
      <w:szCs w:val="18"/>
    </w:rPr>
  </w:style>
  <w:style w:type="table" w:styleId="a6">
    <w:name w:val="Table Grid"/>
    <w:basedOn w:val="a1"/>
    <w:uiPriority w:val="59"/>
    <w:rsid w:val="0053117C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E5242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52428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435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4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FB6BBF-2A05-4F84-98CC-BE47CA42AB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1</Pages>
  <Words>212</Words>
  <Characters>1210</Characters>
  <Application>Microsoft Office Word</Application>
  <DocSecurity>0</DocSecurity>
  <Lines>10</Lines>
  <Paragraphs>2</Paragraphs>
  <ScaleCrop>false</ScaleCrop>
  <Company>微软中国</Company>
  <LinksUpToDate>false</LinksUpToDate>
  <CharactersWithSpaces>14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贺达敏</dc:creator>
  <cp:lastModifiedBy>贺达敏</cp:lastModifiedBy>
  <cp:revision>7</cp:revision>
  <dcterms:created xsi:type="dcterms:W3CDTF">2015-05-11T14:54:00Z</dcterms:created>
  <dcterms:modified xsi:type="dcterms:W3CDTF">2015-11-29T08:18:00Z</dcterms:modified>
</cp:coreProperties>
</file>